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BA5F21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Министерство образования Республики Беларусь</w:t>
      </w:r>
    </w:p>
    <w:p w14:paraId="3EE046A9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Учреждение образования</w:t>
      </w:r>
    </w:p>
    <w:p w14:paraId="3D039AC9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«Брестский государственный технический университет»</w:t>
      </w:r>
    </w:p>
    <w:p w14:paraId="4E55DF3E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Кафедра ИИТ</w:t>
      </w:r>
    </w:p>
    <w:p w14:paraId="4F623FA3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0730428F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61762277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0C152A1E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22FD702E" w14:textId="77777777" w:rsidR="00C80596" w:rsidRPr="006D5CF2" w:rsidRDefault="00C80596" w:rsidP="00C80596">
      <w:pPr>
        <w:rPr>
          <w:sz w:val="28"/>
          <w:szCs w:val="28"/>
        </w:rPr>
      </w:pPr>
    </w:p>
    <w:p w14:paraId="6FC55FC9" w14:textId="77777777" w:rsidR="00C80596" w:rsidRPr="006D5CF2" w:rsidRDefault="00C80596" w:rsidP="00C80596">
      <w:pPr>
        <w:rPr>
          <w:sz w:val="28"/>
          <w:szCs w:val="28"/>
        </w:rPr>
      </w:pPr>
    </w:p>
    <w:p w14:paraId="01F8A260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3A79F632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3E6B447" w14:textId="77777777" w:rsidR="00C80596" w:rsidRPr="006D5CF2" w:rsidRDefault="00C80596" w:rsidP="00C80596">
      <w:pPr>
        <w:rPr>
          <w:sz w:val="28"/>
          <w:szCs w:val="28"/>
        </w:rPr>
      </w:pPr>
    </w:p>
    <w:p w14:paraId="749F1002" w14:textId="77777777" w:rsidR="00C80596" w:rsidRPr="006D5CF2" w:rsidRDefault="00C80596" w:rsidP="00C80596">
      <w:pPr>
        <w:rPr>
          <w:sz w:val="28"/>
          <w:szCs w:val="28"/>
        </w:rPr>
      </w:pPr>
    </w:p>
    <w:p w14:paraId="153625A0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594E1934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2429D4EE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3DA7DA8" w14:textId="77777777" w:rsidR="00C80596" w:rsidRPr="00BB0B80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Лабораторная работа №</w:t>
      </w:r>
      <w:r>
        <w:rPr>
          <w:sz w:val="28"/>
          <w:szCs w:val="28"/>
        </w:rPr>
        <w:t>3</w:t>
      </w:r>
    </w:p>
    <w:p w14:paraId="20139603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за 1 семестр</w:t>
      </w:r>
    </w:p>
    <w:p w14:paraId="2A6EADDC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По дисциплине: «Языки программирования»</w:t>
      </w:r>
    </w:p>
    <w:p w14:paraId="7310904F" w14:textId="77777777" w:rsidR="00C80596" w:rsidRPr="006D5CF2" w:rsidRDefault="00C80596" w:rsidP="00C80596">
      <w:pPr>
        <w:widowControl/>
        <w:autoSpaceDE/>
        <w:autoSpaceDN/>
        <w:adjustRightInd/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Тема: «</w:t>
      </w:r>
      <w:r>
        <w:rPr>
          <w:sz w:val="28"/>
          <w:szCs w:val="28"/>
        </w:rPr>
        <w:t>Перегрузка операторов и обработка исключений</w:t>
      </w:r>
      <w:r w:rsidRPr="006D5CF2">
        <w:rPr>
          <w:sz w:val="28"/>
          <w:szCs w:val="28"/>
        </w:rPr>
        <w:t>»</w:t>
      </w:r>
    </w:p>
    <w:p w14:paraId="5D7D1A2A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236193A7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16A31B3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12019D89" w14:textId="77777777" w:rsidR="00C80596" w:rsidRPr="006D5CF2" w:rsidRDefault="00C80596" w:rsidP="00C80596">
      <w:pPr>
        <w:rPr>
          <w:sz w:val="28"/>
          <w:szCs w:val="28"/>
        </w:rPr>
      </w:pPr>
    </w:p>
    <w:p w14:paraId="63054DD6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5D87E601" w14:textId="77777777" w:rsidR="00C80596" w:rsidRPr="006D5CF2" w:rsidRDefault="00C80596" w:rsidP="00C80596">
      <w:pPr>
        <w:rPr>
          <w:sz w:val="28"/>
          <w:szCs w:val="28"/>
        </w:rPr>
      </w:pPr>
    </w:p>
    <w:p w14:paraId="418F9758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3CADE2C9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5E20E5C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C4DDB5A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Выполнил:</w:t>
      </w:r>
    </w:p>
    <w:p w14:paraId="51E4F651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Студент 2 курса</w:t>
      </w:r>
    </w:p>
    <w:p w14:paraId="57CA6D8C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Группы ПО-4(1)</w:t>
      </w:r>
    </w:p>
    <w:p w14:paraId="0BD971D3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Иваненко И. Л.</w:t>
      </w:r>
    </w:p>
    <w:p w14:paraId="2FF05696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Проверил:</w:t>
      </w:r>
    </w:p>
    <w:p w14:paraId="32369568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Хацкевич М. В.</w:t>
      </w:r>
    </w:p>
    <w:p w14:paraId="730E733F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0C682822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12D857BA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10AA36F7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6D0B64A4" w14:textId="77777777" w:rsidR="00C80596" w:rsidRPr="006D5CF2" w:rsidRDefault="00C80596" w:rsidP="00C80596">
      <w:pPr>
        <w:rPr>
          <w:sz w:val="28"/>
          <w:szCs w:val="28"/>
        </w:rPr>
      </w:pPr>
    </w:p>
    <w:p w14:paraId="6920C948" w14:textId="77777777" w:rsidR="00C80596" w:rsidRPr="006D5CF2" w:rsidRDefault="00C80596" w:rsidP="00C80596">
      <w:pPr>
        <w:rPr>
          <w:sz w:val="28"/>
          <w:szCs w:val="28"/>
        </w:rPr>
      </w:pPr>
    </w:p>
    <w:p w14:paraId="29D6C9F7" w14:textId="77777777" w:rsidR="00C80596" w:rsidRPr="006D5CF2" w:rsidRDefault="00C80596" w:rsidP="00C80596">
      <w:pPr>
        <w:rPr>
          <w:sz w:val="28"/>
          <w:szCs w:val="28"/>
        </w:rPr>
      </w:pPr>
    </w:p>
    <w:p w14:paraId="300ED768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446A7FFB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2020</w:t>
      </w:r>
    </w:p>
    <w:p w14:paraId="1E9514C2" w14:textId="25C3B922" w:rsidR="003170DD" w:rsidRPr="006D5CF2" w:rsidRDefault="003170DD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lastRenderedPageBreak/>
        <w:t>Лабораторная работа №</w:t>
      </w:r>
      <w:r w:rsidR="00C80596">
        <w:rPr>
          <w:sz w:val="28"/>
          <w:szCs w:val="28"/>
        </w:rPr>
        <w:t>1</w:t>
      </w:r>
    </w:p>
    <w:p w14:paraId="3477DAFE" w14:textId="751904BB" w:rsidR="003170DD" w:rsidRPr="006D5CF2" w:rsidRDefault="003170DD" w:rsidP="003170DD">
      <w:pPr>
        <w:rPr>
          <w:sz w:val="28"/>
          <w:szCs w:val="28"/>
        </w:rPr>
      </w:pPr>
    </w:p>
    <w:p w14:paraId="5BD77E8E" w14:textId="60DD34E8" w:rsidR="003170DD" w:rsidRPr="006D5CF2" w:rsidRDefault="003170DD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 xml:space="preserve">Цель работы: </w:t>
      </w:r>
    </w:p>
    <w:p w14:paraId="454367ED" w14:textId="45F6D3A7" w:rsidR="003170DD" w:rsidRPr="006D5CF2" w:rsidRDefault="003170DD" w:rsidP="003170DD">
      <w:pPr>
        <w:jc w:val="center"/>
        <w:rPr>
          <w:sz w:val="28"/>
          <w:szCs w:val="28"/>
        </w:rPr>
      </w:pPr>
    </w:p>
    <w:p w14:paraId="157A169C" w14:textId="77777777" w:rsidR="003170DD" w:rsidRPr="006D5CF2" w:rsidRDefault="003170DD" w:rsidP="003170DD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Вариант 10</w:t>
      </w:r>
    </w:p>
    <w:p w14:paraId="3A0E5B30" w14:textId="77777777" w:rsidR="003170DD" w:rsidRPr="006D5CF2" w:rsidRDefault="003170DD" w:rsidP="003170DD">
      <w:pPr>
        <w:jc w:val="center"/>
        <w:rPr>
          <w:sz w:val="28"/>
          <w:szCs w:val="28"/>
        </w:rPr>
      </w:pPr>
    </w:p>
    <w:p w14:paraId="11F8DCE5" w14:textId="77777777" w:rsidR="003170DD" w:rsidRPr="006D5CF2" w:rsidRDefault="003170DD" w:rsidP="003170DD">
      <w:pPr>
        <w:rPr>
          <w:sz w:val="28"/>
          <w:szCs w:val="28"/>
        </w:rPr>
      </w:pPr>
      <w:r w:rsidRPr="006D5CF2">
        <w:rPr>
          <w:sz w:val="28"/>
          <w:szCs w:val="28"/>
          <w:u w:val="single"/>
        </w:rPr>
        <w:t>Общие требования:</w:t>
      </w:r>
      <w:r w:rsidRPr="006D5CF2">
        <w:rPr>
          <w:sz w:val="28"/>
          <w:szCs w:val="28"/>
        </w:rPr>
        <w:t xml:space="preserve"> В начале программы вывести задание; в процессе работы выводить подсказки пользователю (что ему нужно ввести, чтобы продолжить выполнение программы). Класс коллекция может не иметь методов для изменения количества хранимых объектов. При обращении к элементам с несуществующим индексом должно выбрасываться исключение. После работы программы вся динамически выделенная память должна быть освобождена.</w:t>
      </w:r>
    </w:p>
    <w:p w14:paraId="7391E009" w14:textId="77777777" w:rsidR="003170DD" w:rsidRPr="006D5CF2" w:rsidRDefault="003170DD" w:rsidP="003170DD">
      <w:pPr>
        <w:rPr>
          <w:sz w:val="28"/>
          <w:szCs w:val="28"/>
        </w:rPr>
      </w:pPr>
    </w:p>
    <w:p w14:paraId="507FF835" w14:textId="6BC528C9" w:rsidR="003170DD" w:rsidRPr="006D5CF2" w:rsidRDefault="003170DD" w:rsidP="003170DD">
      <w:pPr>
        <w:rPr>
          <w:sz w:val="28"/>
          <w:szCs w:val="28"/>
        </w:rPr>
      </w:pPr>
      <w:r w:rsidRPr="006D5CF2">
        <w:rPr>
          <w:sz w:val="28"/>
          <w:szCs w:val="28"/>
          <w:u w:val="single"/>
        </w:rPr>
        <w:t>Задание по варианту (Средний уровень сложности)</w:t>
      </w:r>
      <w:proofErr w:type="gramStart"/>
      <w:r w:rsidRPr="006D5CF2">
        <w:rPr>
          <w:sz w:val="28"/>
          <w:szCs w:val="28"/>
          <w:u w:val="single"/>
        </w:rPr>
        <w:t>:</w:t>
      </w:r>
      <w:r w:rsidRPr="006D5CF2">
        <w:rPr>
          <w:sz w:val="28"/>
          <w:szCs w:val="28"/>
        </w:rPr>
        <w:t xml:space="preserve"> Написать</w:t>
      </w:r>
      <w:proofErr w:type="gramEnd"/>
      <w:r w:rsidRPr="006D5CF2">
        <w:rPr>
          <w:sz w:val="28"/>
          <w:szCs w:val="28"/>
        </w:rPr>
        <w:t xml:space="preserve"> программу, в которой описана иерархия классов: геометрические фигуры (куб, цилиндр, тетраэдр). Описать класс для хранения коллекции фигур (массива указателей на базовый класс), в котором перегрузить операцию </w:t>
      </w:r>
      <w:proofErr w:type="gramStart"/>
      <w:r w:rsidRPr="006D5CF2">
        <w:rPr>
          <w:sz w:val="28"/>
          <w:szCs w:val="28"/>
        </w:rPr>
        <w:t>«[ ]</w:t>
      </w:r>
      <w:proofErr w:type="gramEnd"/>
      <w:r w:rsidRPr="006D5CF2">
        <w:rPr>
          <w:sz w:val="28"/>
          <w:szCs w:val="28"/>
        </w:rPr>
        <w:t xml:space="preserve">», а также реализовать функции подсчёта общего объема и площади поверхности. Для базового класса и его потомков перегрузить операции «==», </w:t>
      </w:r>
      <w:proofErr w:type="gramStart"/>
      <w:r w:rsidRPr="006D5CF2">
        <w:rPr>
          <w:sz w:val="28"/>
          <w:szCs w:val="28"/>
        </w:rPr>
        <w:t>«!=</w:t>
      </w:r>
      <w:proofErr w:type="gramEnd"/>
      <w:r w:rsidRPr="006D5CF2">
        <w:rPr>
          <w:sz w:val="28"/>
          <w:szCs w:val="28"/>
        </w:rPr>
        <w:t>», «=». Продемонстрировать работу операторов.</w:t>
      </w:r>
    </w:p>
    <w:p w14:paraId="00FE0A41" w14:textId="77777777" w:rsidR="006526E1" w:rsidRPr="006D5CF2" w:rsidRDefault="006526E1" w:rsidP="003170DD">
      <w:pPr>
        <w:rPr>
          <w:sz w:val="28"/>
          <w:szCs w:val="28"/>
        </w:rPr>
      </w:pPr>
    </w:p>
    <w:p w14:paraId="10FD94BB" w14:textId="77777777" w:rsidR="006526E1" w:rsidRPr="006D5CF2" w:rsidRDefault="006526E1" w:rsidP="003170DD">
      <w:pPr>
        <w:rPr>
          <w:sz w:val="28"/>
          <w:szCs w:val="28"/>
        </w:rPr>
      </w:pPr>
    </w:p>
    <w:p w14:paraId="7FB64FFD" w14:textId="77777777" w:rsidR="006526E1" w:rsidRPr="006D5CF2" w:rsidRDefault="006526E1" w:rsidP="003170DD">
      <w:pPr>
        <w:rPr>
          <w:sz w:val="28"/>
          <w:szCs w:val="28"/>
        </w:rPr>
      </w:pPr>
    </w:p>
    <w:p w14:paraId="58115252" w14:textId="77777777" w:rsidR="006526E1" w:rsidRPr="006D5CF2" w:rsidRDefault="006526E1" w:rsidP="003170DD">
      <w:pPr>
        <w:rPr>
          <w:sz w:val="28"/>
          <w:szCs w:val="28"/>
        </w:rPr>
      </w:pPr>
    </w:p>
    <w:p w14:paraId="4B542E65" w14:textId="77777777" w:rsidR="006526E1" w:rsidRPr="006D5CF2" w:rsidRDefault="006526E1" w:rsidP="003170DD">
      <w:pPr>
        <w:rPr>
          <w:sz w:val="28"/>
          <w:szCs w:val="28"/>
        </w:rPr>
      </w:pPr>
    </w:p>
    <w:p w14:paraId="36E1D2AD" w14:textId="77777777" w:rsidR="006526E1" w:rsidRPr="006D5CF2" w:rsidRDefault="006526E1" w:rsidP="003170DD">
      <w:pPr>
        <w:rPr>
          <w:sz w:val="28"/>
          <w:szCs w:val="28"/>
        </w:rPr>
      </w:pPr>
    </w:p>
    <w:p w14:paraId="36918644" w14:textId="77777777" w:rsidR="006526E1" w:rsidRPr="006D5CF2" w:rsidRDefault="006526E1" w:rsidP="003170DD">
      <w:pPr>
        <w:rPr>
          <w:sz w:val="28"/>
          <w:szCs w:val="28"/>
        </w:rPr>
      </w:pPr>
    </w:p>
    <w:p w14:paraId="1F57C7BE" w14:textId="77777777" w:rsidR="006526E1" w:rsidRPr="006D5CF2" w:rsidRDefault="006526E1" w:rsidP="003170DD">
      <w:pPr>
        <w:rPr>
          <w:sz w:val="28"/>
          <w:szCs w:val="28"/>
        </w:rPr>
      </w:pPr>
    </w:p>
    <w:p w14:paraId="78173F4F" w14:textId="77777777" w:rsidR="006526E1" w:rsidRPr="006D5CF2" w:rsidRDefault="006526E1" w:rsidP="003170DD">
      <w:pPr>
        <w:rPr>
          <w:sz w:val="28"/>
          <w:szCs w:val="28"/>
        </w:rPr>
      </w:pPr>
    </w:p>
    <w:p w14:paraId="146F8AB1" w14:textId="77777777" w:rsidR="006526E1" w:rsidRPr="006D5CF2" w:rsidRDefault="006526E1" w:rsidP="003170DD">
      <w:pPr>
        <w:rPr>
          <w:sz w:val="28"/>
          <w:szCs w:val="28"/>
        </w:rPr>
      </w:pPr>
    </w:p>
    <w:p w14:paraId="23E8A364" w14:textId="77777777" w:rsidR="006526E1" w:rsidRPr="006D5CF2" w:rsidRDefault="006526E1" w:rsidP="003170DD">
      <w:pPr>
        <w:rPr>
          <w:sz w:val="28"/>
          <w:szCs w:val="28"/>
        </w:rPr>
      </w:pPr>
    </w:p>
    <w:p w14:paraId="22D3B4BD" w14:textId="77777777" w:rsidR="006526E1" w:rsidRPr="006D5CF2" w:rsidRDefault="006526E1" w:rsidP="003170DD">
      <w:pPr>
        <w:rPr>
          <w:sz w:val="28"/>
          <w:szCs w:val="28"/>
        </w:rPr>
      </w:pPr>
    </w:p>
    <w:p w14:paraId="01A5DF1F" w14:textId="77777777" w:rsidR="006526E1" w:rsidRPr="006D5CF2" w:rsidRDefault="006526E1" w:rsidP="003170DD">
      <w:pPr>
        <w:rPr>
          <w:sz w:val="28"/>
          <w:szCs w:val="28"/>
        </w:rPr>
      </w:pPr>
    </w:p>
    <w:p w14:paraId="254B5480" w14:textId="77777777" w:rsidR="006526E1" w:rsidRPr="006D5CF2" w:rsidRDefault="006526E1" w:rsidP="003170DD">
      <w:pPr>
        <w:rPr>
          <w:sz w:val="28"/>
          <w:szCs w:val="28"/>
        </w:rPr>
      </w:pPr>
    </w:p>
    <w:p w14:paraId="43CBA8AE" w14:textId="77777777" w:rsidR="006526E1" w:rsidRPr="006D5CF2" w:rsidRDefault="006526E1" w:rsidP="003170DD">
      <w:pPr>
        <w:rPr>
          <w:sz w:val="28"/>
          <w:szCs w:val="28"/>
        </w:rPr>
      </w:pPr>
    </w:p>
    <w:p w14:paraId="2D7243D8" w14:textId="77777777" w:rsidR="006526E1" w:rsidRPr="006D5CF2" w:rsidRDefault="006526E1" w:rsidP="003170DD">
      <w:pPr>
        <w:rPr>
          <w:sz w:val="28"/>
          <w:szCs w:val="28"/>
        </w:rPr>
      </w:pPr>
    </w:p>
    <w:p w14:paraId="364EAF08" w14:textId="77777777" w:rsidR="006526E1" w:rsidRPr="006D5CF2" w:rsidRDefault="006526E1" w:rsidP="003170DD">
      <w:pPr>
        <w:rPr>
          <w:sz w:val="28"/>
          <w:szCs w:val="28"/>
        </w:rPr>
      </w:pPr>
    </w:p>
    <w:p w14:paraId="4D182152" w14:textId="77777777" w:rsidR="006526E1" w:rsidRPr="006D5CF2" w:rsidRDefault="006526E1" w:rsidP="003170DD">
      <w:pPr>
        <w:rPr>
          <w:sz w:val="28"/>
          <w:szCs w:val="28"/>
        </w:rPr>
      </w:pPr>
    </w:p>
    <w:p w14:paraId="2925EB5D" w14:textId="77777777" w:rsidR="006526E1" w:rsidRPr="006D5CF2" w:rsidRDefault="006526E1" w:rsidP="003170DD">
      <w:pPr>
        <w:rPr>
          <w:sz w:val="28"/>
          <w:szCs w:val="28"/>
        </w:rPr>
      </w:pPr>
    </w:p>
    <w:p w14:paraId="0E9BA394" w14:textId="77777777" w:rsidR="006526E1" w:rsidRPr="006D5CF2" w:rsidRDefault="006526E1" w:rsidP="003170DD">
      <w:pPr>
        <w:rPr>
          <w:sz w:val="28"/>
          <w:szCs w:val="28"/>
        </w:rPr>
      </w:pPr>
    </w:p>
    <w:p w14:paraId="213BCDFD" w14:textId="77777777" w:rsidR="006526E1" w:rsidRPr="006D5CF2" w:rsidRDefault="006526E1" w:rsidP="003170DD">
      <w:pPr>
        <w:rPr>
          <w:sz w:val="28"/>
          <w:szCs w:val="28"/>
        </w:rPr>
      </w:pPr>
    </w:p>
    <w:p w14:paraId="29227E5E" w14:textId="03DF1BD8" w:rsidR="003170DD" w:rsidRPr="006D5CF2" w:rsidRDefault="003170DD" w:rsidP="003170DD">
      <w:pPr>
        <w:rPr>
          <w:sz w:val="28"/>
          <w:szCs w:val="28"/>
        </w:rPr>
      </w:pPr>
      <w:r w:rsidRPr="006D5CF2">
        <w:rPr>
          <w:sz w:val="28"/>
          <w:szCs w:val="28"/>
        </w:rPr>
        <w:t xml:space="preserve"> </w:t>
      </w:r>
    </w:p>
    <w:p w14:paraId="09878D6D" w14:textId="2C2AE809" w:rsidR="006526E1" w:rsidRPr="006D5CF2" w:rsidRDefault="006526E1" w:rsidP="003170DD">
      <w:pPr>
        <w:rPr>
          <w:sz w:val="28"/>
          <w:szCs w:val="28"/>
        </w:rPr>
      </w:pPr>
      <w:proofErr w:type="spellStart"/>
      <w:r w:rsidRPr="006D5CF2">
        <w:rPr>
          <w:sz w:val="28"/>
          <w:szCs w:val="28"/>
        </w:rPr>
        <w:t>Иерерахия</w:t>
      </w:r>
      <w:proofErr w:type="spellEnd"/>
      <w:r w:rsidRPr="006D5CF2">
        <w:rPr>
          <w:sz w:val="28"/>
          <w:szCs w:val="28"/>
        </w:rPr>
        <w:t xml:space="preserve"> классов:</w:t>
      </w:r>
    </w:p>
    <w:p w14:paraId="05147A10" w14:textId="7D9B74A7" w:rsidR="006526E1" w:rsidRPr="006D5CF2" w:rsidRDefault="006526E1" w:rsidP="003170DD">
      <w:pPr>
        <w:rPr>
          <w:sz w:val="28"/>
          <w:szCs w:val="28"/>
        </w:rPr>
      </w:pPr>
    </w:p>
    <w:p w14:paraId="4FD71763" w14:textId="0E5A364F" w:rsidR="006526E1" w:rsidRPr="006D5CF2" w:rsidRDefault="006526E1" w:rsidP="003170DD">
      <w:pPr>
        <w:rPr>
          <w:sz w:val="28"/>
          <w:szCs w:val="28"/>
        </w:rPr>
      </w:pPr>
      <w:r w:rsidRPr="006D5CF2">
        <w:rPr>
          <w:sz w:val="28"/>
          <w:szCs w:val="28"/>
        </w:rPr>
        <w:object w:dxaOrig="13838" w:dyaOrig="11737" w14:anchorId="0E4E65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96.9pt" o:ole="">
            <v:imagedata r:id="rId4" o:title=""/>
          </v:shape>
          <o:OLEObject Type="Embed" ProgID="Visio.Drawing.15" ShapeID="_x0000_i1025" DrawAspect="Content" ObjectID="_1663503966" r:id="rId5"/>
        </w:object>
      </w:r>
    </w:p>
    <w:p w14:paraId="35E22E8B" w14:textId="0EB159F0" w:rsidR="006526E1" w:rsidRPr="006D5CF2" w:rsidRDefault="006526E1" w:rsidP="003170DD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Figure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16940F4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491A7D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85D6E8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</w:p>
    <w:p w14:paraId="5365CF7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03D4D8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otecte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177BEF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88D913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A08FB9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5A8BF6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35C47DD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4E1C27E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293476E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5CC170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3F391A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3227E76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3FE5EAB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69FE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675E827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FBFAEA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};</w:t>
      </w:r>
    </w:p>
    <w:p w14:paraId="44D40D9A" w14:textId="4278334A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>};</w:t>
      </w:r>
    </w:p>
    <w:p w14:paraId="18547ACC" w14:textId="76DE805D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50EF5876" w14:textId="09217745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63E941B8" w14:textId="068B1DC4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2201AD97" w14:textId="356D34FA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39961A5C" w14:textId="77777777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45A73EC3" w14:textId="4E7E1676" w:rsidR="006526E1" w:rsidRPr="006D5CF2" w:rsidRDefault="006526E1" w:rsidP="006526E1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Cube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52E4F9F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35573C3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EAD297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041CE29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32DC0C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: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</w:p>
    <w:p w14:paraId="6D48764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0FEEEE5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iva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5C3A6A6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80FDED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3E56CA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otecte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3386D8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732542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0D38C6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EBE074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2B2A5A6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DA136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32834C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87DC3F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BD4608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D880DE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78A689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3DAD3C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CFC37B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F3267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516ED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B9125D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A65E8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1285E10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5156F4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5ACC1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4053506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740BA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};</w:t>
      </w:r>
    </w:p>
    <w:p w14:paraId="6948C26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;</w:t>
      </w:r>
    </w:p>
    <w:p w14:paraId="56307AF1" w14:textId="77777777" w:rsidR="006526E1" w:rsidRPr="006D5CF2" w:rsidRDefault="006526E1" w:rsidP="006526E1">
      <w:pPr>
        <w:rPr>
          <w:sz w:val="28"/>
          <w:szCs w:val="28"/>
          <w:lang w:val="en-US"/>
        </w:rPr>
      </w:pPr>
    </w:p>
    <w:p w14:paraId="6EAE310B" w14:textId="3C6421B0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t>Cube.cpp:</w:t>
      </w:r>
    </w:p>
    <w:p w14:paraId="1B5922B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459649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19D36C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774C05D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ma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3A88681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E0D03C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455EA1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F0157A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118D8F6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1;</w:t>
      </w:r>
    </w:p>
    <w:p w14:paraId="7EC2DFB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150D815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228BF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3052EE5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88E7BC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0D2EC0D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5A9634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E5387B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58981C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7442EB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DC02B1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043108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6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, 2);</w:t>
      </w:r>
    </w:p>
    <w:p w14:paraId="57DE548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75D83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97D4D4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470A7C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, 3);</w:t>
      </w:r>
    </w:p>
    <w:p w14:paraId="7844ED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74D143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30CAB7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0819C96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04FFC2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788996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71608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E90F4B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A0994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6C80D88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5FFF39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7317A9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039DC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6BFE5C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ADF489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2F039A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ДЛИНА РЕБРА КУБ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4E04DA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ЛОЩАДЬ КУБ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C0FC9E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ОБЪЕМ КУБ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4C23CD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AA6248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2D54AD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BA5834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7AA452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A2D08C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CB7431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D95A00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029CC4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E8E39B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149532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50732E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3038321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6E76D7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75F031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30543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BFA37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92DFCF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86D3EA4" w14:textId="044F47F6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6B6E57C" w14:textId="708857DE" w:rsidR="006526E1" w:rsidRPr="006D5CF2" w:rsidRDefault="006526E1" w:rsidP="006526E1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Cylinder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51BF3E5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30C7ED9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0F3A7F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1E7F288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42008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: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</w:p>
    <w:p w14:paraId="721A552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77428E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iva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4F67831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11D153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3C4F0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54928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otecte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329403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344E30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4C597C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B5D3F7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635836E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A3E4B9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2E7221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812DF3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708F55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DB8568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3DC70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6AC2A77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89F61D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57A28C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A7A93A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7EA30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44193C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2CEBDF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059841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52C5E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7240F4B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0F910E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};</w:t>
      </w:r>
    </w:p>
    <w:p w14:paraId="2E0A7B0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;</w:t>
      </w:r>
    </w:p>
    <w:p w14:paraId="399FE5FF" w14:textId="77777777" w:rsidR="006526E1" w:rsidRPr="006D5CF2" w:rsidRDefault="006526E1" w:rsidP="006526E1">
      <w:pPr>
        <w:rPr>
          <w:sz w:val="28"/>
          <w:szCs w:val="28"/>
          <w:lang w:val="en-US"/>
        </w:rPr>
      </w:pPr>
    </w:p>
    <w:p w14:paraId="65F69EF0" w14:textId="0AC20B69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t>Cylinder.cpp:</w:t>
      </w:r>
    </w:p>
    <w:p w14:paraId="61E5A97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define _USE_MATH_DEFINES</w:t>
      </w:r>
    </w:p>
    <w:p w14:paraId="42A3D8C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2BF54B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122640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3F63143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ath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570B4F0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7E2CF1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32EF37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B3E84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85BE70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1;</w:t>
      </w:r>
    </w:p>
    <w:p w14:paraId="28BB946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1;</w:t>
      </w:r>
    </w:p>
    <w:p w14:paraId="3F39BDA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252CFE3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A21625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DC58B3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E7A123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4C18ECF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346BF2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C2020B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7932B4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63F0EC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CA75E1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D21AD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365D36B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2 * M_PI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109380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9B6BF0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2CA632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949B3B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M_PI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2)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B7F6AD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3231926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2CAD91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AF6B5A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5A4666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EF9F6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6605E9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{</w:t>
      </w:r>
    </w:p>
    <w:p w14:paraId="6A1A480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D495D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296C87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D9603D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F1EB4F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8120BE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75E729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D5F832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437E0D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EB85D6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1E35FE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AE3F3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35FF28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ВЫСОТА ЦИЛИН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8D1844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РАДИУС ОСНОВАНИЯ ЦИЛИН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8CD825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ЛОЩАДЬ ЦИЛИН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F0F4EC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ОБЪЕМ ЦИЛИН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94E011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08C65D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52B891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237736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453F34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3A93DC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EB45B6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823634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0A43AA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76A60A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670992B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54D95D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C798D5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E309D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amp;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4A15F46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74D541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CA056F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2E36172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C240F8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||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13C7D15" w14:textId="3E73D939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81CE830" w14:textId="77777777" w:rsidR="006526E1" w:rsidRPr="006D5CF2" w:rsidRDefault="006526E1" w:rsidP="006526E1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Tetrahedron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6256F8D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3D94C9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00C20A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3C4D0A4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8FD8F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: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</w:p>
    <w:p w14:paraId="1383B57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3ED5EE4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iva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3021DA6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DC564E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8BC116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1F4C4C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otecte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462E0C1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F939E1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D256F6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702F134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903CE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204D6B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0EADE5F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05C63D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36F0C8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640F76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55F17A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C1A820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FFC5BF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1F6180A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A906F2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056D7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544FB3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6570E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8A9093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7D243F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8871AA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221729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DA1E3B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6AA712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};</w:t>
      </w:r>
    </w:p>
    <w:p w14:paraId="03C38E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;</w:t>
      </w:r>
    </w:p>
    <w:p w14:paraId="003155C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03B2706" w14:textId="7FB52E99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br/>
        <w:t>Tetrahedron.cpp:</w:t>
      </w:r>
    </w:p>
    <w:p w14:paraId="15C7A9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7BD3F7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2381D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5DCA17B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ma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2CFC155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DCC0A0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7AA14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2E1376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5187B5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1;</w:t>
      </w:r>
    </w:p>
    <w:p w14:paraId="374150B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FC148B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150FEAC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1EAE9A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B6FC1A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964D3F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lastRenderedPageBreak/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2C25BD8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EE56A8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02342ED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26F4816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0D15543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64BAB6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FFA57F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20D939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q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6)) / 2;</w:t>
      </w:r>
    </w:p>
    <w:p w14:paraId="3DE4FC0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4A5540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595BF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CE630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2)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q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6);</w:t>
      </w:r>
    </w:p>
    <w:p w14:paraId="25D0256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3D37665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15DD8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58473F2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3)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q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2)) / 12;</w:t>
      </w:r>
    </w:p>
    <w:p w14:paraId="404E8BC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055AF4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3324E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4F1B2BB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06848F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BC33A5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A2E2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2D5EF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43FC1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CF1082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5D38AE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F84909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BACC8E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EA5098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C6B93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360C411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F28E30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E9A195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8CB3FB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5857A4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ДЛИНА РЕБРА ТЕТРАЭ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53F266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ВЫСОТА ТЕТРАЭ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2B116A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ЛОЩАДЬ ТЕТРАЭ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EBF11A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ОБЪЕМ ТЕТРАЭ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3163A9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6D1BE5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77FFE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45347B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9F43CA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9C7E3C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47B298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3F51C2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D44C9A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2F9A15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DAFD9A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3EB5D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56D2B3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C3C15E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8211C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95AD53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CB36D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4C9AC53" w14:textId="0A6F9C3C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CA9E407" w14:textId="76C95148" w:rsidR="006526E1" w:rsidRPr="006D5CF2" w:rsidRDefault="006526E1" w:rsidP="006526E1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Container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04BE72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192E0BF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68E261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66577FD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5D04C3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</w:p>
    <w:p w14:paraId="6309F15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0F7D6C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iva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59C6C36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9428A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8B5F8F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81C43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3F66465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1A56BB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22346B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2E5BD90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14A0DA0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9D7F54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_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CE9CFB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at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Initial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60D212A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62301B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80589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788DE4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8C5195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]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C69477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DE770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2D5C6A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;</w:t>
      </w:r>
    </w:p>
    <w:p w14:paraId="24402CCC" w14:textId="77777777" w:rsidR="006526E1" w:rsidRPr="006D5CF2" w:rsidRDefault="006526E1" w:rsidP="006526E1">
      <w:pPr>
        <w:rPr>
          <w:sz w:val="28"/>
          <w:szCs w:val="28"/>
          <w:lang w:val="en-US"/>
        </w:rPr>
      </w:pPr>
    </w:p>
    <w:p w14:paraId="139F6A3A" w14:textId="6E3226E4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t>Container.cpp:</w:t>
      </w:r>
    </w:p>
    <w:p w14:paraId="150AE434" w14:textId="5DE15D9B" w:rsidR="006526E1" w:rsidRPr="006D5CF2" w:rsidRDefault="006526E1" w:rsidP="006526E1">
      <w:pPr>
        <w:rPr>
          <w:sz w:val="28"/>
          <w:szCs w:val="28"/>
          <w:lang w:val="en-US"/>
        </w:rPr>
      </w:pPr>
    </w:p>
    <w:p w14:paraId="6824288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4E34152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3F1BEC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D4176D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4378B17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83C947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1717A31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00D7B23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DDCEF8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FDDD81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CB7219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890DC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866EB6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];</w:t>
      </w:r>
    </w:p>
    <w:p w14:paraId="3F61489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22A02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0BA2C5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14301F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1];</w:t>
      </w:r>
    </w:p>
    <w:p w14:paraId="72AEE8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B18527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2F1FFB7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78FFD1F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0926A54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A9E953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0CE45D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459A55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++;</w:t>
      </w:r>
    </w:p>
    <w:p w14:paraId="1E29C85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3F7662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515E67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43835D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B75FFD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28E50F0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67D9E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C2B595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60ED1F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1];</w:t>
      </w:r>
    </w:p>
    <w:p w14:paraId="7198F00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33C2DF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06BBD08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6E3B40D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233D06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8CFA85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17AA54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923055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1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1; i++) {</w:t>
      </w:r>
    </w:p>
    <w:p w14:paraId="0F91643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 - 1];</w:t>
      </w:r>
    </w:p>
    <w:p w14:paraId="57BEDBB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FFEC7E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C46CD8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++;</w:t>
      </w:r>
    </w:p>
    <w:p w14:paraId="4347256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B73DD2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6F7119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6B404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08CA2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30CB0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0E96EE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650B04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_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0880A4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- 1];</w:t>
      </w:r>
    </w:p>
    <w:p w14:paraId="2E00431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B1B248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3B54E79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4346886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03EC39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868B76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0450DAD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 + 1];</w:t>
      </w:r>
    </w:p>
    <w:p w14:paraId="2CE722B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A2BDFC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034EDE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-;</w:t>
      </w:r>
    </w:p>
    <w:p w14:paraId="499850A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35AC8F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CDBC12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58EF6D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89FD2E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66A77A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D7D21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469D2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3AB6BBD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51842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- 1];</w:t>
      </w:r>
    </w:p>
    <w:p w14:paraId="4547532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C4D3B6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- 1; i++) {</w:t>
      </w:r>
    </w:p>
    <w:p w14:paraId="19EDE36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5638896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51FB2E3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C290E5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-;</w:t>
      </w:r>
    </w:p>
    <w:p w14:paraId="3E17B39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E52549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7850F4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6A82DD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CF3BED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DEE06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85749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Initial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0DD6052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размер контейнера &gt;&gt;&gt; ";</w:t>
      </w:r>
    </w:p>
    <w:p w14:paraId="66910D5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5B906A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641759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0);</w:t>
      </w:r>
    </w:p>
    <w:p w14:paraId="1849B0F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О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АННЫЕ\n";</w:t>
      </w:r>
    </w:p>
    <w:p w14:paraId="5E1614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01D2B2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4A0D109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2417A9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1 - КУБ\n";</w:t>
      </w:r>
    </w:p>
    <w:p w14:paraId="5509E7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2 - ЦИЛИНДР\n";</w:t>
      </w:r>
    </w:p>
    <w:p w14:paraId="7801F2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3 - ТЕТРАЕДР\n";</w:t>
      </w:r>
    </w:p>
    <w:p w14:paraId="7DBA9DD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ыбер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фигуру &gt;&gt;&gt; ";</w:t>
      </w:r>
    </w:p>
    <w:p w14:paraId="7B47123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0925C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A023E0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311F94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39583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wi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9F2A7C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1:</w:t>
      </w:r>
    </w:p>
    <w:p w14:paraId="6D1AC91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куба &gt;&gt;&gt; ";</w:t>
      </w:r>
    </w:p>
    <w:p w14:paraId="37A07A4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280AFD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DE5C89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34CC5E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235238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44C1FF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7741E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CB1BD3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2:</w:t>
      </w:r>
    </w:p>
    <w:p w14:paraId="29B43D9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высоту цилиндра &gt;&gt;&gt; ";</w:t>
      </w:r>
    </w:p>
    <w:p w14:paraId="02ACCC6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A2AB5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3767CA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399380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радиус основания цилиндра &gt;&gt;&gt; ";</w:t>
      </w:r>
    </w:p>
    <w:p w14:paraId="6807868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3C12A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491368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1E5B6C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14A1D30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F2A5CC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736544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A4CDA2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3:</w:t>
      </w:r>
    </w:p>
    <w:p w14:paraId="315ABFC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тетраедра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&gt; ";</w:t>
      </w:r>
    </w:p>
    <w:p w14:paraId="017BD71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edgeLength2;</w:t>
      </w:r>
    </w:p>
    <w:p w14:paraId="06F73DC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edgeLength2;</w:t>
      </w:r>
    </w:p>
    <w:p w14:paraId="5609225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777CB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edgeLength2));</w:t>
      </w:r>
    </w:p>
    <w:p w14:paraId="09B74B9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7DA7FB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46391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AC6A1C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faul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21383A9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n НЕВЕРНЫЙ ВВОД!!! \n";</w:t>
      </w:r>
    </w:p>
    <w:p w14:paraId="052B6A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i--;</w:t>
      </w:r>
    </w:p>
    <w:p w14:paraId="6DACEEB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E4E13A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454EA9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8B7DB6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067C0C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275B500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51A368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9AA7EF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6CD5538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F2F3D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5981016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4520A4A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ullpt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1058EC9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3E791B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720AB4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B57C25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0C6A37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F7A311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DB970C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E27930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F4031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CACAAF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[]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72801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s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= 0 &amp;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14D9EC5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74BA6E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];</w:t>
      </w:r>
    </w:p>
    <w:p w14:paraId="7C4EF7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C68E00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E68384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5F42CD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20E140C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ullpt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C7DE3E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049E2E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358931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80FBD5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DE656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9D0DE6C" w14:textId="79EF16F2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64504B55" w14:textId="7766DACF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3FE53CB9" w14:textId="054C02D5" w:rsidR="006526E1" w:rsidRPr="006D5CF2" w:rsidRDefault="006526E1" w:rsidP="006526E1">
      <w:pPr>
        <w:rPr>
          <w:rFonts w:eastAsiaTheme="minorHAnsi"/>
          <w:sz w:val="28"/>
          <w:szCs w:val="28"/>
          <w:lang w:val="en-US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en-US" w:eastAsia="en-US"/>
        </w:rPr>
        <w:t>menu.h</w:t>
      </w:r>
      <w:proofErr w:type="spellEnd"/>
      <w:r w:rsidRPr="006D5CF2">
        <w:rPr>
          <w:rFonts w:eastAsiaTheme="minorHAnsi"/>
          <w:sz w:val="28"/>
          <w:szCs w:val="28"/>
          <w:lang w:val="en-US" w:eastAsia="en-US"/>
        </w:rPr>
        <w:t>:</w:t>
      </w:r>
    </w:p>
    <w:p w14:paraId="02CB577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4DE731F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500C60C" w14:textId="71AF89EB" w:rsidR="006D5CF2" w:rsidRPr="006D5CF2" w:rsidRDefault="006D5CF2" w:rsidP="006D5CF2">
      <w:pPr>
        <w:rPr>
          <w:rFonts w:eastAsiaTheme="minorHAnsi"/>
          <w:sz w:val="28"/>
          <w:szCs w:val="28"/>
          <w:lang w:val="en-US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64AEE42" w14:textId="77777777" w:rsidR="006D5CF2" w:rsidRPr="006D5CF2" w:rsidRDefault="006D5CF2" w:rsidP="006D5CF2">
      <w:pPr>
        <w:rPr>
          <w:rFonts w:eastAsiaTheme="minorHAnsi"/>
          <w:sz w:val="28"/>
          <w:szCs w:val="28"/>
          <w:lang w:val="en-US" w:eastAsia="en-US"/>
        </w:rPr>
      </w:pPr>
    </w:p>
    <w:p w14:paraId="4984AF35" w14:textId="33A35DC7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lastRenderedPageBreak/>
        <w:t>menu.cpp:</w:t>
      </w:r>
    </w:p>
    <w:p w14:paraId="55611BF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097B253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44F1E7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7A51C97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EAB10E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73B4682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6B0B774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1EBCF1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3E7549C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49D152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940CD7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617EBD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/*</w:t>
      </w:r>
    </w:p>
    <w:p w14:paraId="2EC01A4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1 - вывод массива</w:t>
      </w:r>
    </w:p>
    <w:p w14:paraId="1ABD215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2 - вывод элемента по индексу</w:t>
      </w:r>
    </w:p>
    <w:p w14:paraId="64B3B5C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3 - удаление элемента массива</w:t>
      </w:r>
    </w:p>
    <w:p w14:paraId="5D518A9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4 - добавление элемента в массив</w:t>
      </w:r>
    </w:p>
    <w:p w14:paraId="1C3E303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5 - сравнение кубов</w:t>
      </w:r>
    </w:p>
    <w:p w14:paraId="18CBE59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6 - выход</w:t>
      </w:r>
    </w:p>
    <w:p w14:paraId="61340CF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*/</w:t>
      </w:r>
    </w:p>
    <w:p w14:paraId="24E1B57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1FBABB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EF74D4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05C15F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Initial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7C3F45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3822D6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* cube1;</w:t>
      </w:r>
    </w:p>
    <w:p w14:paraId="7414F3A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* cube2;</w:t>
      </w:r>
    </w:p>
    <w:p w14:paraId="62D3433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DC5E1F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hoi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B7A331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o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6A06F74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84A788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1 - вывод массива\n";</w:t>
      </w:r>
    </w:p>
    <w:p w14:paraId="4BFDA86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2 - вывод элемента по индексу\n";</w:t>
      </w:r>
    </w:p>
    <w:p w14:paraId="5D336D4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3 - удаление элемента массива\n";</w:t>
      </w:r>
    </w:p>
    <w:p w14:paraId="18F5586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4 - добавление элемента в массив\n";</w:t>
      </w:r>
    </w:p>
    <w:p w14:paraId="174C2B3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5 - сравнение кубов\n";</w:t>
      </w:r>
    </w:p>
    <w:p w14:paraId="6022129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6 - демонстрация работы оператора '='\n";</w:t>
      </w:r>
    </w:p>
    <w:p w14:paraId="162F837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7 - выход\n";</w:t>
      </w:r>
    </w:p>
    <w:p w14:paraId="37D2716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ЫБЕР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ЕЙСТВИЕ &gt;&gt;&gt; ";</w:t>
      </w:r>
    </w:p>
    <w:p w14:paraId="1F56213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645F54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hoi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4E08A8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52E302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7FB533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B349A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wi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hoi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C1D771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16F7F8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1:</w:t>
      </w:r>
    </w:p>
    <w:p w14:paraId="6D7B6E5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334446A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D57996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4A6219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2:</w:t>
      </w:r>
    </w:p>
    <w:p w14:paraId="7462CD9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индекс элемента для вывода &gt;&gt;&gt; ";</w:t>
      </w:r>
    </w:p>
    <w:p w14:paraId="0D769EE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ABAFDD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2A875C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3BBED6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ry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3B8F372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 0 ||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00447A0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r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E09959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0BB924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6E865C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]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3C96041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622712E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100C5AF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Индекс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 выходит за пределы массива\n";</w:t>
      </w:r>
    </w:p>
    <w:p w14:paraId="450AA10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3D0679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D22710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D5718B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15B47D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3:</w:t>
      </w:r>
    </w:p>
    <w:p w14:paraId="15E0FC5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индекс элемента для удаления &gt;&gt;&gt; ";</w:t>
      </w:r>
    </w:p>
    <w:p w14:paraId="733E917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260657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721663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75B199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CF2300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ry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2229DC9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AFFF7C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 0 ||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08D24BB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r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06B06A7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8F0A0F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25CA9E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- 1) {</w:t>
      </w:r>
    </w:p>
    <w:p w14:paraId="37EEF24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64D0CB0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909E8D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4C357DE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_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B2B066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CA1FD0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D73E9C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2DD409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4D0439C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Индекс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 выходит за пределы массива\n";</w:t>
      </w:r>
    </w:p>
    <w:p w14:paraId="3629350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65E3133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36448F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95029D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361C51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4:</w:t>
      </w:r>
    </w:p>
    <w:p w14:paraId="78D3E99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индекс элемента для вставки &gt;&gt;&gt; ";</w:t>
      </w:r>
    </w:p>
    <w:p w14:paraId="74B5099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03DC77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D1AD3F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9425E2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22090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ry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3EC23B9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C752A6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 0 ||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75E9B39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r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219BD52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24D8B5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3E775B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1 - КУБ\n";</w:t>
      </w:r>
    </w:p>
    <w:p w14:paraId="019B3FD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2 - ЦИЛИНДР\n";</w:t>
      </w:r>
    </w:p>
    <w:p w14:paraId="3BED504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3 - ТЕТРАЕДР\n";</w:t>
      </w:r>
    </w:p>
    <w:p w14:paraId="1A2DBBF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ыбер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фигуру &gt;&gt;&gt; ";</w:t>
      </w:r>
    </w:p>
    <w:p w14:paraId="678FCD1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BAC7B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28C765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1A4F70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0A5479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wi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4FB9593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1:</w:t>
      </w:r>
    </w:p>
    <w:p w14:paraId="14A01F4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куба &gt;&gt;&gt; ";</w:t>
      </w:r>
    </w:p>
    <w:p w14:paraId="5DDDDBC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3458FC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EAA86E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F057D0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0099F86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2DDAEA6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25FFFC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77E3A89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)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73C80C7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5C93EAA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19E016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5A7B19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D55C9E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2:</w:t>
      </w:r>
    </w:p>
    <w:p w14:paraId="3F2F4BA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высоту цилиндра &gt;&gt;&gt; ";</w:t>
      </w:r>
    </w:p>
    <w:p w14:paraId="147724D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9CDCCC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737069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5042C6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радиус основания цилиндра &gt;&gt;&gt; ";</w:t>
      </w:r>
    </w:p>
    <w:p w14:paraId="0C27BCE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B86320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639D6B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3EDF4E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1ADA23E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3D9F4B4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2317A2C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5CCCB12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)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3B48DC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0B064D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A183EA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F28644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B9B1ED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3:</w:t>
      </w:r>
    </w:p>
    <w:p w14:paraId="28FB7A1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тетраедра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&gt; ";</w:t>
      </w:r>
    </w:p>
    <w:p w14:paraId="5287CFF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F415FF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A0B538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F90693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5221308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5E4FAB2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16681B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448A1A7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)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01257BA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6049EC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A4B7F6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D643CB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97B39C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faul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2763C78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n НЕВЕРНЫЙ ВВОД!!! \n";</w:t>
      </w:r>
    </w:p>
    <w:p w14:paraId="39EA702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1DCF6B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4F1719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D9FA72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0DCD30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2983BD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Индекс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 выходит за пределы массива\n";</w:t>
      </w:r>
    </w:p>
    <w:p w14:paraId="053D470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ADBBFA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B541BC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4BB287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B0B4DE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5:</w:t>
      </w:r>
    </w:p>
    <w:p w14:paraId="7BB811A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1 куба &gt;&gt;&gt; ";</w:t>
      </w:r>
    </w:p>
    <w:p w14:paraId="5F8AD86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cubeEdgeLength1;</w:t>
      </w:r>
    </w:p>
    <w:p w14:paraId="6C9D27C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cubeEdgeLength1;</w:t>
      </w:r>
    </w:p>
    <w:p w14:paraId="640B21B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A19DE4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2 куба &gt;&gt;&gt; ";</w:t>
      </w:r>
    </w:p>
    <w:p w14:paraId="6D70E70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cubeEdgeLength2;</w:t>
      </w:r>
    </w:p>
    <w:p w14:paraId="1F5B582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cubeEdgeLength2;</w:t>
      </w:r>
    </w:p>
    <w:p w14:paraId="0E517F9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798E99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cube1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cubeEdgeLength1);</w:t>
      </w:r>
    </w:p>
    <w:p w14:paraId="7046645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cube2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cubeEdgeLength2);</w:t>
      </w:r>
    </w:p>
    <w:p w14:paraId="5783CAD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60ABDA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cube1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==(*cube2)) {</w:t>
      </w:r>
    </w:p>
    <w:p w14:paraId="1519A38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Кубы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равны\n";</w:t>
      </w:r>
    </w:p>
    <w:p w14:paraId="13A43EF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F0FCB3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3BF4D0A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Кубы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не равны\n";</w:t>
      </w:r>
    </w:p>
    <w:p w14:paraId="39F498C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796513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CB701B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3CA068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869273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6:</w:t>
      </w:r>
    </w:p>
    <w:p w14:paraId="6512F9A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куба &gt;&gt;&gt; ";</w:t>
      </w:r>
    </w:p>
    <w:p w14:paraId="2400086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04F52F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le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E2F087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le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D64167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3BFBD3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cube1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le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0DCA878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cube2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2DBD0CE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cube2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=(*cube1);</w:t>
      </w:r>
    </w:p>
    <w:p w14:paraId="48A48D6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BD1649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Первый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куб:\n" &lt;&lt; cube1;</w:t>
      </w:r>
    </w:p>
    <w:p w14:paraId="5B0CA2D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cube1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0ED0C02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7968065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торой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куб:\n" &lt;&lt; cube2;</w:t>
      </w:r>
    </w:p>
    <w:p w14:paraId="26C7E23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cube2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D3F25A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A93B22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F25ACF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369B88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9D8040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7:</w:t>
      </w:r>
    </w:p>
    <w:p w14:paraId="4F1E7DB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FC9D02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C42B5D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faul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0645EA5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33CF10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3F6EA4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}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whil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hoi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7);</w:t>
      </w:r>
    </w:p>
    <w:p w14:paraId="0285F4F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D516241" w14:textId="68427972" w:rsidR="006D5CF2" w:rsidRPr="006D5CF2" w:rsidRDefault="006D5CF2" w:rsidP="006526E1">
      <w:pPr>
        <w:rPr>
          <w:sz w:val="28"/>
          <w:szCs w:val="28"/>
          <w:lang w:val="en-US"/>
        </w:rPr>
      </w:pPr>
    </w:p>
    <w:p w14:paraId="5939F03E" w14:textId="03DFC209" w:rsidR="006D5CF2" w:rsidRPr="006D5CF2" w:rsidRDefault="006D5CF2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t>Source.cpp:</w:t>
      </w:r>
    </w:p>
    <w:p w14:paraId="3A2372BD" w14:textId="7CF5A196" w:rsidR="006D5CF2" w:rsidRPr="006D5CF2" w:rsidRDefault="006D5CF2" w:rsidP="006526E1">
      <w:pPr>
        <w:rPr>
          <w:sz w:val="28"/>
          <w:szCs w:val="28"/>
          <w:lang w:val="en-US"/>
        </w:rPr>
      </w:pPr>
    </w:p>
    <w:p w14:paraId="6137464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090F0C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737114D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5438AE0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D79388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4E7B7CA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69B6B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5C9325C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41C3B7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1A21788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11AA7E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6A7BA8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ABD20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a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9A5B34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4DBAF5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etlocal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0, "");</w:t>
      </w:r>
    </w:p>
    <w:p w14:paraId="5AE282E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EC3EF9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ЗАДАНИЕ --- ВАРИАНТ 10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DCC603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4949D7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Написать программу, в которой описана иерархия классов: геометрические фигуры\n";</w:t>
      </w:r>
    </w:p>
    <w:p w14:paraId="746A872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(куб, цилиндр, тетраэдр).Описать класс для хранения коллекции фигур(массива указателей\n";</w:t>
      </w:r>
    </w:p>
    <w:p w14:paraId="35D076C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на базовый класс), в котором перегрузить операцию «[]», а также реализовать функции\n";</w:t>
      </w:r>
    </w:p>
    <w:p w14:paraId="1968A6F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одсчёта общего объема и площади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поверхности.Для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базового класса и его потомков\n";</w:t>
      </w:r>
    </w:p>
    <w:p w14:paraId="5ED9942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ерегрузить операции « == », « != », « = ».Продемонстрировать работу операторов\n";</w:t>
      </w:r>
    </w:p>
    <w:p w14:paraId="5C14F71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57977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A5AFBA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F75622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0;</w:t>
      </w:r>
    </w:p>
    <w:p w14:paraId="41124A3F" w14:textId="112A1700" w:rsid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6C12242" w14:textId="5059D22A" w:rsidR="006D5CF2" w:rsidRDefault="006D5CF2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Результат выполнения:</w:t>
      </w:r>
    </w:p>
    <w:p w14:paraId="20E07B3D" w14:textId="2540AFF0" w:rsidR="006D5CF2" w:rsidRDefault="006D5CF2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3DAA5AE3" w14:textId="3B29EE07" w:rsidR="006D5CF2" w:rsidRDefault="006D5CF2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lastRenderedPageBreak/>
        <w:t>Ввод контейнера:</w:t>
      </w:r>
    </w:p>
    <w:p w14:paraId="529D4C6C" w14:textId="493584E2" w:rsidR="006D5CF2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782B0FA0" wp14:editId="3D8F5C21">
            <wp:extent cx="4579392" cy="424961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96820" cy="4265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7B2C3" w14:textId="64D1A274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7136EF29" w14:textId="77777777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0B0C54EF" w14:textId="77777777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59521E25" w14:textId="1A12CF87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Вывод контейнера:</w:t>
      </w:r>
    </w:p>
    <w:p w14:paraId="22465503" w14:textId="3FCE3940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4301479E" wp14:editId="23255C94">
            <wp:extent cx="2514600" cy="3467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72F3A" w14:textId="24D5ACAE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Вывод элемента по индексу:</w:t>
      </w:r>
    </w:p>
    <w:p w14:paraId="344E64C8" w14:textId="72D9B1DE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 wp14:anchorId="27D3A320" wp14:editId="561B5D5E">
            <wp:extent cx="2004077" cy="330004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20144" cy="3326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97FDF" w14:textId="33157F52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5AC231A6" w14:textId="545D4B58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Удаление элемента по индексу:</w:t>
      </w:r>
    </w:p>
    <w:p w14:paraId="1A2053D3" w14:textId="78162AE3" w:rsidR="0008636A" w:rsidRPr="006D5CF2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057833A4" wp14:editId="64F62B13">
            <wp:extent cx="2067122" cy="4753708"/>
            <wp:effectExtent l="0" t="0" r="952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83519" cy="479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473ECB" w14:textId="52DF5809" w:rsidR="006D5CF2" w:rsidRDefault="006D5CF2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24D41E0C" w14:textId="789170C6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7EA04187" w14:textId="7EC94A34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Вставка элемента:</w:t>
      </w:r>
    </w:p>
    <w:p w14:paraId="7DE7BA9C" w14:textId="7DB94737" w:rsidR="008B0151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 wp14:anchorId="22A814A9" wp14:editId="388C6988">
            <wp:extent cx="2171621" cy="4900246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90963" cy="4943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E0DC1" w14:textId="77777777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13ABC455" w14:textId="77777777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Сравнение фигур:</w:t>
      </w:r>
    </w:p>
    <w:p w14:paraId="07F6F4B7" w14:textId="3DEEF7F8" w:rsidR="008B0151" w:rsidRPr="006D5CF2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35E9A98F" wp14:editId="22932B56">
            <wp:extent cx="1805354" cy="3183294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69684" cy="329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0F16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688A392" w14:textId="32F7F4A7" w:rsidR="008B0151" w:rsidRDefault="008B0151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D71719F" w14:textId="6D06FE61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Демонстрация работы оператора </w:t>
      </w:r>
      <w:r>
        <w:rPr>
          <w:rFonts w:eastAsiaTheme="minorHAnsi"/>
          <w:sz w:val="28"/>
          <w:szCs w:val="28"/>
          <w:lang w:val="en-US" w:eastAsia="en-US"/>
        </w:rPr>
        <w:t>‘</w:t>
      </w:r>
      <w:r>
        <w:rPr>
          <w:rFonts w:eastAsiaTheme="minorHAnsi"/>
          <w:sz w:val="28"/>
          <w:szCs w:val="28"/>
          <w:lang w:eastAsia="en-US"/>
        </w:rPr>
        <w:t>=</w:t>
      </w:r>
      <w:r>
        <w:rPr>
          <w:rFonts w:eastAsiaTheme="minorHAnsi"/>
          <w:sz w:val="28"/>
          <w:szCs w:val="28"/>
          <w:lang w:val="en-US" w:eastAsia="en-US"/>
        </w:rPr>
        <w:t>’</w:t>
      </w:r>
      <w:r>
        <w:rPr>
          <w:rFonts w:eastAsiaTheme="minorHAnsi"/>
          <w:sz w:val="28"/>
          <w:szCs w:val="28"/>
          <w:lang w:eastAsia="en-US"/>
        </w:rPr>
        <w:t>:</w:t>
      </w:r>
    </w:p>
    <w:p w14:paraId="3A7734D0" w14:textId="11B64D0F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 wp14:anchorId="70DAE297" wp14:editId="1833AE66">
            <wp:extent cx="2647950" cy="34766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6EF4D" w14:textId="0DFD21CB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43062E34" w14:textId="52CE6677" w:rsidR="008B0151" w:rsidRP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Вывод: В ходе выполнения данной работы изучил особенности перегрузки операторов и обработки ошибок в С++.</w:t>
      </w:r>
    </w:p>
    <w:p w14:paraId="16A99FB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644EB07" w14:textId="77777777" w:rsidR="006D5CF2" w:rsidRPr="008B0151" w:rsidRDefault="006D5CF2" w:rsidP="006526E1">
      <w:pPr>
        <w:rPr>
          <w:sz w:val="28"/>
          <w:szCs w:val="28"/>
        </w:rPr>
      </w:pPr>
    </w:p>
    <w:sectPr w:rsidR="006D5CF2" w:rsidRPr="008B01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40ED"/>
    <w:rsid w:val="0008636A"/>
    <w:rsid w:val="00122F8A"/>
    <w:rsid w:val="003170DD"/>
    <w:rsid w:val="006526E1"/>
    <w:rsid w:val="006708E3"/>
    <w:rsid w:val="006D5CF2"/>
    <w:rsid w:val="007140ED"/>
    <w:rsid w:val="008B0151"/>
    <w:rsid w:val="00C55152"/>
    <w:rsid w:val="00C80596"/>
    <w:rsid w:val="00D94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F115F1"/>
  <w15:chartTrackingRefBased/>
  <w15:docId w15:val="{4246BAEE-3446-4035-8577-A4124AB07E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170D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5</Pages>
  <Words>2474</Words>
  <Characters>14104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4</cp:revision>
  <dcterms:created xsi:type="dcterms:W3CDTF">2020-10-06T12:22:00Z</dcterms:created>
  <dcterms:modified xsi:type="dcterms:W3CDTF">2020-10-06T12:40:00Z</dcterms:modified>
</cp:coreProperties>
</file>